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DFA997" w14:textId="3C24C497" w:rsidR="00C55335" w:rsidRDefault="00A3272B">
      <w:r>
        <w:t xml:space="preserve">Lab </w:t>
      </w:r>
      <w:r w:rsidR="00F95A54">
        <w:t>3</w:t>
      </w:r>
      <w:r w:rsidR="003473E6">
        <w:tab/>
      </w:r>
      <w:r w:rsidR="003473E6">
        <w:tab/>
      </w:r>
      <w:r w:rsidR="00F95A54">
        <w:t>Build a framework</w:t>
      </w:r>
    </w:p>
    <w:p w14:paraId="4A79CBB0" w14:textId="45EDEF1C" w:rsidR="003473E6" w:rsidRDefault="00F95A54">
      <w:r>
        <w:t>Now that you have completed lab 2. You have the ability to pass data from the C# Business Logic Layer to the ASPX Presentation Layer</w:t>
      </w:r>
      <w:r w:rsidR="00A779CA">
        <w:t xml:space="preserve"> and interact with the Google Maps </w:t>
      </w:r>
      <w:proofErr w:type="gramStart"/>
      <w:r w:rsidR="00A779CA">
        <w:t xml:space="preserve">API </w:t>
      </w:r>
      <w:r>
        <w:t>.</w:t>
      </w:r>
      <w:proofErr w:type="gramEnd"/>
      <w:r>
        <w:t xml:space="preserve"> The next direction is to be able to turn your ASPX pages into a file reading tool.</w:t>
      </w:r>
      <w:r w:rsidR="00A779CA">
        <w:t xml:space="preserve"> In short taking a file and displaying a Google Map.</w:t>
      </w:r>
    </w:p>
    <w:p w14:paraId="3D8803DE" w14:textId="77777777" w:rsidR="00A3272B" w:rsidRDefault="00A3272B">
      <w:pPr>
        <w:rPr>
          <w:b/>
        </w:rPr>
      </w:pPr>
      <w:r w:rsidRPr="00A3272B">
        <w:rPr>
          <w:b/>
        </w:rPr>
        <w:t>General Requirements.</w:t>
      </w:r>
    </w:p>
    <w:p w14:paraId="35521FFA" w14:textId="33434ACF" w:rsidR="00F95A54" w:rsidRDefault="00A3272B" w:rsidP="00A3272B">
      <w:pPr>
        <w:pStyle w:val="ListParagraph"/>
        <w:numPr>
          <w:ilvl w:val="0"/>
          <w:numId w:val="3"/>
        </w:numPr>
      </w:pPr>
      <w:r>
        <w:t>Taking</w:t>
      </w:r>
      <w:r w:rsidR="00F95A54">
        <w:t xml:space="preserve"> Lab 2</w:t>
      </w:r>
      <w:r w:rsidR="00A779CA">
        <w:t>, i</w:t>
      </w:r>
      <w:r w:rsidR="00F95A54">
        <w:t>ntegrate a file reader and web methods as outlined in the attached design documents.</w:t>
      </w:r>
    </w:p>
    <w:p w14:paraId="0659FBA9" w14:textId="18D2933C" w:rsidR="00A3272B" w:rsidRDefault="00A3272B" w:rsidP="00A3272B">
      <w:pPr>
        <w:pStyle w:val="ListParagraph"/>
        <w:numPr>
          <w:ilvl w:val="0"/>
          <w:numId w:val="3"/>
        </w:numPr>
      </w:pPr>
      <w:r>
        <w:t>The lab will be zipped up and named YOURLASTNAME.zip.</w:t>
      </w:r>
    </w:p>
    <w:p w14:paraId="61672E13" w14:textId="3F91B407" w:rsidR="008E57E4" w:rsidRDefault="008E57E4" w:rsidP="008E57E4"/>
    <w:p w14:paraId="4BD0ED05" w14:textId="77777777" w:rsidR="008E57E4" w:rsidRDefault="008E57E4" w:rsidP="008E57E4">
      <w:r>
        <w:t xml:space="preserve">If the last digit of your student number is between 0 and 2 then read </w:t>
      </w:r>
    </w:p>
    <w:p w14:paraId="53B455C5" w14:textId="289DE117" w:rsidR="008E57E4" w:rsidRDefault="008E57E4" w:rsidP="008E57E4">
      <w:r w:rsidRPr="008E57E4">
        <w:t>SacramentocrimeJanuary2006.csv</w:t>
      </w:r>
    </w:p>
    <w:p w14:paraId="0FA1283F" w14:textId="77777777" w:rsidR="008E57E4" w:rsidRDefault="008E57E4" w:rsidP="008E57E4">
      <w:r>
        <w:t xml:space="preserve">If the last digit of your student number is between 3 and 5 then read </w:t>
      </w:r>
    </w:p>
    <w:p w14:paraId="4825E5E1" w14:textId="2921C577" w:rsidR="008E57E4" w:rsidRDefault="008E57E4" w:rsidP="008E57E4">
      <w:r w:rsidRPr="008E57E4">
        <w:t>SalesJan2009.csv</w:t>
      </w:r>
    </w:p>
    <w:p w14:paraId="6FE6616B" w14:textId="77777777" w:rsidR="008E57E4" w:rsidRDefault="008E57E4" w:rsidP="008E57E4">
      <w:r>
        <w:t>If the last digit of your student number is between 6 and 9 then read</w:t>
      </w:r>
    </w:p>
    <w:p w14:paraId="00C79AF1" w14:textId="4335540D" w:rsidR="008E57E4" w:rsidRDefault="008E57E4" w:rsidP="008E57E4">
      <w:r>
        <w:t>S</w:t>
      </w:r>
      <w:r w:rsidRPr="008E57E4">
        <w:t>acramentorealestatetransactions.csv</w:t>
      </w:r>
    </w:p>
    <w:p w14:paraId="45182C34" w14:textId="4A4DE5E8" w:rsidR="00D27DAA" w:rsidRDefault="00D27DAA" w:rsidP="00D27DAA">
      <w:pPr>
        <w:keepNext/>
      </w:pPr>
    </w:p>
    <w:p w14:paraId="5D836A7D" w14:textId="77777777" w:rsidR="0086293E" w:rsidRDefault="0086293E" w:rsidP="0086293E">
      <w:r>
        <w:t>Rubr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436CA" w14:paraId="15F208F5" w14:textId="77777777" w:rsidTr="0086293E">
        <w:tc>
          <w:tcPr>
            <w:tcW w:w="3116" w:type="dxa"/>
          </w:tcPr>
          <w:p w14:paraId="159914B4" w14:textId="77777777" w:rsidR="00D436CA" w:rsidRDefault="00D436CA" w:rsidP="0086293E">
            <w:r>
              <w:t>Item</w:t>
            </w:r>
          </w:p>
        </w:tc>
        <w:tc>
          <w:tcPr>
            <w:tcW w:w="3117" w:type="dxa"/>
          </w:tcPr>
          <w:p w14:paraId="2CBC0852" w14:textId="77777777" w:rsidR="00D436CA" w:rsidRDefault="00D436CA" w:rsidP="0086293E">
            <w:r>
              <w:t>Grade Weight</w:t>
            </w:r>
          </w:p>
        </w:tc>
        <w:tc>
          <w:tcPr>
            <w:tcW w:w="3117" w:type="dxa"/>
          </w:tcPr>
          <w:p w14:paraId="4497FDD7" w14:textId="77777777" w:rsidR="00D436CA" w:rsidRDefault="00D436CA" w:rsidP="0086293E">
            <w:r>
              <w:t>Your Mark</w:t>
            </w:r>
          </w:p>
        </w:tc>
      </w:tr>
      <w:tr w:rsidR="0086293E" w14:paraId="4596E9BC" w14:textId="77777777" w:rsidTr="0086293E">
        <w:tc>
          <w:tcPr>
            <w:tcW w:w="3116" w:type="dxa"/>
          </w:tcPr>
          <w:p w14:paraId="014E6F68" w14:textId="32F82639" w:rsidR="0086293E" w:rsidRDefault="008E57E4" w:rsidP="00B30F39">
            <w:proofErr w:type="spellStart"/>
            <w:r>
              <w:t>Resemblence</w:t>
            </w:r>
            <w:proofErr w:type="spellEnd"/>
            <w:r>
              <w:t xml:space="preserve"> to UML</w:t>
            </w:r>
            <w:r w:rsidR="00A779CA">
              <w:t xml:space="preserve"> </w:t>
            </w:r>
          </w:p>
        </w:tc>
        <w:tc>
          <w:tcPr>
            <w:tcW w:w="3117" w:type="dxa"/>
          </w:tcPr>
          <w:p w14:paraId="39149870" w14:textId="0E94AAB5" w:rsidR="0086293E" w:rsidRDefault="008E57E4" w:rsidP="0086293E">
            <w:r>
              <w:t>50</w:t>
            </w:r>
            <w:r w:rsidR="00A57B6D">
              <w:t>%</w:t>
            </w:r>
          </w:p>
        </w:tc>
        <w:tc>
          <w:tcPr>
            <w:tcW w:w="3117" w:type="dxa"/>
          </w:tcPr>
          <w:p w14:paraId="6628C83E" w14:textId="77777777" w:rsidR="0086293E" w:rsidRDefault="0086293E" w:rsidP="0086293E"/>
        </w:tc>
      </w:tr>
      <w:tr w:rsidR="0086293E" w14:paraId="35145A45" w14:textId="77777777" w:rsidTr="0086293E">
        <w:tc>
          <w:tcPr>
            <w:tcW w:w="3116" w:type="dxa"/>
          </w:tcPr>
          <w:p w14:paraId="4991AAC3" w14:textId="46DE9F10" w:rsidR="0086293E" w:rsidRDefault="008E57E4" w:rsidP="0086293E">
            <w:r>
              <w:t>Projects CSV Heatmap</w:t>
            </w:r>
          </w:p>
        </w:tc>
        <w:tc>
          <w:tcPr>
            <w:tcW w:w="3117" w:type="dxa"/>
          </w:tcPr>
          <w:p w14:paraId="7450D008" w14:textId="7030887A" w:rsidR="0086293E" w:rsidRDefault="008E57E4" w:rsidP="0086293E">
            <w:r>
              <w:t>50</w:t>
            </w:r>
            <w:r w:rsidR="00A57B6D">
              <w:t>%</w:t>
            </w:r>
          </w:p>
        </w:tc>
        <w:tc>
          <w:tcPr>
            <w:tcW w:w="3117" w:type="dxa"/>
          </w:tcPr>
          <w:p w14:paraId="5B49B0E6" w14:textId="77777777" w:rsidR="0086293E" w:rsidRDefault="0086293E" w:rsidP="0086293E"/>
        </w:tc>
      </w:tr>
      <w:tr w:rsidR="0086293E" w14:paraId="0BE4A3AA" w14:textId="77777777" w:rsidTr="0086293E">
        <w:tc>
          <w:tcPr>
            <w:tcW w:w="3116" w:type="dxa"/>
          </w:tcPr>
          <w:p w14:paraId="68D7E66D" w14:textId="52CD79A3" w:rsidR="0086293E" w:rsidRDefault="0086293E" w:rsidP="0086293E"/>
        </w:tc>
        <w:tc>
          <w:tcPr>
            <w:tcW w:w="3117" w:type="dxa"/>
          </w:tcPr>
          <w:p w14:paraId="3DAFC9E0" w14:textId="6588F936" w:rsidR="0086293E" w:rsidRDefault="0086293E" w:rsidP="0086293E"/>
        </w:tc>
        <w:tc>
          <w:tcPr>
            <w:tcW w:w="3117" w:type="dxa"/>
          </w:tcPr>
          <w:p w14:paraId="1BE06DE5" w14:textId="77777777" w:rsidR="0086293E" w:rsidRDefault="0086293E" w:rsidP="0086293E"/>
        </w:tc>
      </w:tr>
      <w:tr w:rsidR="0086293E" w14:paraId="768C21D2" w14:textId="77777777" w:rsidTr="0086293E">
        <w:tc>
          <w:tcPr>
            <w:tcW w:w="3116" w:type="dxa"/>
          </w:tcPr>
          <w:p w14:paraId="5D677072" w14:textId="7E7343BE" w:rsidR="0086293E" w:rsidRDefault="0086293E" w:rsidP="0086293E"/>
        </w:tc>
        <w:tc>
          <w:tcPr>
            <w:tcW w:w="3117" w:type="dxa"/>
          </w:tcPr>
          <w:p w14:paraId="6451AE63" w14:textId="2FC04712" w:rsidR="0086293E" w:rsidRDefault="0086293E" w:rsidP="0086293E"/>
        </w:tc>
        <w:tc>
          <w:tcPr>
            <w:tcW w:w="3117" w:type="dxa"/>
          </w:tcPr>
          <w:p w14:paraId="2C9BF82A" w14:textId="77777777" w:rsidR="0086293E" w:rsidRDefault="0086293E" w:rsidP="0086293E"/>
        </w:tc>
      </w:tr>
      <w:tr w:rsidR="0086293E" w14:paraId="4CE4B872" w14:textId="77777777" w:rsidTr="0086293E">
        <w:tc>
          <w:tcPr>
            <w:tcW w:w="3116" w:type="dxa"/>
          </w:tcPr>
          <w:p w14:paraId="78FA68D3" w14:textId="003565AF" w:rsidR="0086293E" w:rsidRDefault="0086293E" w:rsidP="0086293E"/>
        </w:tc>
        <w:tc>
          <w:tcPr>
            <w:tcW w:w="3117" w:type="dxa"/>
          </w:tcPr>
          <w:p w14:paraId="39946A74" w14:textId="26FAD7CC" w:rsidR="0086293E" w:rsidRDefault="0086293E" w:rsidP="0086293E"/>
        </w:tc>
        <w:tc>
          <w:tcPr>
            <w:tcW w:w="3117" w:type="dxa"/>
          </w:tcPr>
          <w:p w14:paraId="0DC4AB1A" w14:textId="77777777" w:rsidR="0086293E" w:rsidRDefault="0086293E" w:rsidP="0086293E"/>
        </w:tc>
      </w:tr>
      <w:tr w:rsidR="0086293E" w14:paraId="2EF44DF4" w14:textId="77777777" w:rsidTr="0086293E">
        <w:tc>
          <w:tcPr>
            <w:tcW w:w="3116" w:type="dxa"/>
          </w:tcPr>
          <w:p w14:paraId="7D84C97F" w14:textId="10F09926" w:rsidR="0086293E" w:rsidRDefault="0086293E" w:rsidP="0086293E"/>
        </w:tc>
        <w:tc>
          <w:tcPr>
            <w:tcW w:w="3117" w:type="dxa"/>
          </w:tcPr>
          <w:p w14:paraId="6A331667" w14:textId="141B85F2" w:rsidR="0086293E" w:rsidRDefault="0086293E" w:rsidP="0086293E"/>
        </w:tc>
        <w:tc>
          <w:tcPr>
            <w:tcW w:w="3117" w:type="dxa"/>
          </w:tcPr>
          <w:p w14:paraId="44EF64A1" w14:textId="77777777" w:rsidR="0086293E" w:rsidRDefault="0086293E" w:rsidP="0086293E"/>
        </w:tc>
      </w:tr>
      <w:tr w:rsidR="0086293E" w14:paraId="74A7D881" w14:textId="77777777" w:rsidTr="0086293E">
        <w:tc>
          <w:tcPr>
            <w:tcW w:w="3116" w:type="dxa"/>
          </w:tcPr>
          <w:p w14:paraId="6D5F5ED5" w14:textId="77777777" w:rsidR="0086293E" w:rsidRDefault="0086293E" w:rsidP="0086293E">
            <w:r>
              <w:t>Total</w:t>
            </w:r>
          </w:p>
        </w:tc>
        <w:tc>
          <w:tcPr>
            <w:tcW w:w="3117" w:type="dxa"/>
          </w:tcPr>
          <w:p w14:paraId="7EC5FF5F" w14:textId="77777777" w:rsidR="0086293E" w:rsidRDefault="0086293E" w:rsidP="0086293E"/>
        </w:tc>
        <w:tc>
          <w:tcPr>
            <w:tcW w:w="3117" w:type="dxa"/>
          </w:tcPr>
          <w:p w14:paraId="0CE2D23B" w14:textId="77777777" w:rsidR="0086293E" w:rsidRDefault="0086293E" w:rsidP="0086293E"/>
        </w:tc>
      </w:tr>
      <w:tr w:rsidR="0086293E" w14:paraId="68581569" w14:textId="77777777" w:rsidTr="0086293E">
        <w:tc>
          <w:tcPr>
            <w:tcW w:w="3116" w:type="dxa"/>
          </w:tcPr>
          <w:p w14:paraId="6629BA1B" w14:textId="77777777" w:rsidR="0086293E" w:rsidRDefault="0086293E" w:rsidP="0086293E"/>
        </w:tc>
        <w:tc>
          <w:tcPr>
            <w:tcW w:w="3117" w:type="dxa"/>
          </w:tcPr>
          <w:p w14:paraId="69D597B7" w14:textId="77777777" w:rsidR="0086293E" w:rsidRDefault="0086293E" w:rsidP="0086293E"/>
        </w:tc>
        <w:tc>
          <w:tcPr>
            <w:tcW w:w="3117" w:type="dxa"/>
          </w:tcPr>
          <w:p w14:paraId="422A35A0" w14:textId="77777777" w:rsidR="0086293E" w:rsidRDefault="0086293E" w:rsidP="0086293E"/>
        </w:tc>
      </w:tr>
    </w:tbl>
    <w:p w14:paraId="163A58A1" w14:textId="77777777" w:rsidR="00964A26" w:rsidRDefault="00964A26" w:rsidP="00964A26">
      <w:r>
        <w:t xml:space="preserve">Deductions: </w:t>
      </w:r>
      <w:r>
        <w:tab/>
        <w:t>Late 24 hours -5%</w:t>
      </w:r>
    </w:p>
    <w:p w14:paraId="5766D926" w14:textId="77777777" w:rsidR="00964A26" w:rsidRDefault="00964A26" w:rsidP="00964A26">
      <w:pPr>
        <w:ind w:left="720" w:firstLine="720"/>
      </w:pPr>
      <w:r>
        <w:t>Late &gt; 24 hours – 10%</w:t>
      </w:r>
    </w:p>
    <w:p w14:paraId="1FA57DA5" w14:textId="77777777" w:rsidR="00964A26" w:rsidRDefault="00964A26" w:rsidP="00964A26">
      <w:pPr>
        <w:ind w:left="720" w:firstLine="720"/>
      </w:pPr>
      <w:r>
        <w:t xml:space="preserve">Page throws an error – 10% </w:t>
      </w:r>
    </w:p>
    <w:p w14:paraId="2AD1D991" w14:textId="391AEB96" w:rsidR="00D436CA" w:rsidRDefault="00D436CA" w:rsidP="0086293E">
      <w:r>
        <w:tab/>
      </w:r>
    </w:p>
    <w:p w14:paraId="58CCBE6B" w14:textId="41B20269" w:rsidR="008E57E4" w:rsidRDefault="008E57E4" w:rsidP="0086293E"/>
    <w:p w14:paraId="6513536E" w14:textId="31748245" w:rsidR="008E57E4" w:rsidRDefault="008E57E4" w:rsidP="0086293E"/>
    <w:p w14:paraId="5DB66CB4" w14:textId="3A7514DA" w:rsidR="008E57E4" w:rsidRDefault="008E57E4" w:rsidP="0086293E"/>
    <w:p w14:paraId="38ADB268" w14:textId="7AA216FF" w:rsidR="008E57E4" w:rsidRDefault="008E57E4" w:rsidP="0086293E"/>
    <w:p w14:paraId="29163AF5" w14:textId="46654E66" w:rsidR="008E57E4" w:rsidRDefault="008E57E4" w:rsidP="0086293E">
      <w:r>
        <w:object w:dxaOrig="13606" w:dyaOrig="7186" w14:anchorId="6B6915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246.95pt" o:ole="">
            <v:imagedata r:id="rId5" o:title=""/>
          </v:shape>
          <o:OLEObject Type="Embed" ProgID="Visio.Drawing.15" ShapeID="_x0000_i1025" DrawAspect="Content" ObjectID="_1740563922" r:id="rId6"/>
        </w:object>
      </w:r>
    </w:p>
    <w:p w14:paraId="377D70F4" w14:textId="62630892" w:rsidR="008E57E4" w:rsidRDefault="008E57E4" w:rsidP="0086293E"/>
    <w:p w14:paraId="0C4CB145" w14:textId="75394A94" w:rsidR="008E57E4" w:rsidRDefault="008E57E4" w:rsidP="0086293E"/>
    <w:p w14:paraId="31EEF78B" w14:textId="379B5900" w:rsidR="008E57E4" w:rsidRDefault="008E57E4" w:rsidP="0086293E"/>
    <w:p w14:paraId="5DB2361B" w14:textId="3D1A7209" w:rsidR="008E57E4" w:rsidRDefault="009123EF" w:rsidP="0086293E">
      <w:r>
        <w:t xml:space="preserve">I have read the file but </w:t>
      </w:r>
      <w:proofErr w:type="gramStart"/>
      <w:r>
        <w:t>How</w:t>
      </w:r>
      <w:proofErr w:type="gramEnd"/>
      <w:r>
        <w:t xml:space="preserve"> to return the CSV file so its seen on the UI</w:t>
      </w:r>
    </w:p>
    <w:p w14:paraId="3A959D1C" w14:textId="5E698B92" w:rsidR="009123EF" w:rsidRDefault="009123EF" w:rsidP="0086293E">
      <w:r>
        <w:t>As he is reading the CSV, he has to be mapping the values to the model object</w:t>
      </w:r>
    </w:p>
    <w:p w14:paraId="121C505C" w14:textId="3D401465" w:rsidR="009123EF" w:rsidRDefault="009123EF" w:rsidP="0086293E">
      <w:proofErr w:type="spellStart"/>
      <w:r>
        <w:t>The_Marker</w:t>
      </w:r>
      <w:proofErr w:type="spellEnd"/>
      <w:r>
        <w:t xml:space="preserve"> marker = new </w:t>
      </w:r>
      <w:proofErr w:type="spellStart"/>
      <w:r>
        <w:t>The_</w:t>
      </w:r>
      <w:proofErr w:type="gramStart"/>
      <w:r>
        <w:t>Marker</w:t>
      </w:r>
      <w:proofErr w:type="spellEnd"/>
      <w:r>
        <w:t>(</w:t>
      </w:r>
      <w:proofErr w:type="gramEnd"/>
      <w:r>
        <w:t>);</w:t>
      </w:r>
    </w:p>
    <w:p w14:paraId="5E5B488C" w14:textId="2E202207" w:rsidR="009123EF" w:rsidRDefault="009123EF" w:rsidP="0086293E">
      <w:r>
        <w:t>List&lt;</w:t>
      </w:r>
      <w:r w:rsidRPr="009123EF">
        <w:t xml:space="preserve"> </w:t>
      </w:r>
      <w:proofErr w:type="spellStart"/>
      <w:r>
        <w:t>The_Marker</w:t>
      </w:r>
      <w:proofErr w:type="spellEnd"/>
      <w:r>
        <w:t xml:space="preserve">&gt; </w:t>
      </w:r>
      <w:proofErr w:type="spellStart"/>
      <w:r>
        <w:t>lstMarker</w:t>
      </w:r>
      <w:proofErr w:type="spellEnd"/>
      <w:r>
        <w:t xml:space="preserve"> = new List&lt;</w:t>
      </w:r>
      <w:r w:rsidRPr="009123EF">
        <w:t xml:space="preserve"> </w:t>
      </w:r>
      <w:proofErr w:type="spellStart"/>
      <w:r>
        <w:t>The_Marker</w:t>
      </w:r>
      <w:proofErr w:type="spellEnd"/>
      <w:r>
        <w:t>&gt;();</w:t>
      </w:r>
    </w:p>
    <w:p w14:paraId="21C6403C" w14:textId="086F1E0E" w:rsidR="009123EF" w:rsidRDefault="009123EF" w:rsidP="0086293E">
      <w:r>
        <w:t xml:space="preserve">*** As you loop thru the CSV, map the values into </w:t>
      </w:r>
      <w:r>
        <w:t>marker</w:t>
      </w:r>
    </w:p>
    <w:p w14:paraId="29E0B243" w14:textId="60ABDC2B" w:rsidR="009123EF" w:rsidRDefault="009123EF" w:rsidP="0086293E">
      <w:proofErr w:type="spellStart"/>
      <w:proofErr w:type="gramStart"/>
      <w:r>
        <w:t>m</w:t>
      </w:r>
      <w:r>
        <w:t>arker</w:t>
      </w:r>
      <w:r>
        <w:t>.Lat</w:t>
      </w:r>
      <w:proofErr w:type="spellEnd"/>
      <w:proofErr w:type="gramEnd"/>
      <w:r>
        <w:t xml:space="preserve"> = 111.11</w:t>
      </w:r>
    </w:p>
    <w:p w14:paraId="3C2A4A0B" w14:textId="048A6CDB" w:rsidR="009123EF" w:rsidRDefault="009123EF" w:rsidP="0086293E">
      <w:proofErr w:type="spellStart"/>
      <w:proofErr w:type="gramStart"/>
      <w:r>
        <w:t>marker.Long</w:t>
      </w:r>
      <w:proofErr w:type="spellEnd"/>
      <w:proofErr w:type="gramEnd"/>
      <w:r>
        <w:t xml:space="preserve"> = 222.2</w:t>
      </w:r>
    </w:p>
    <w:p w14:paraId="4D7EC1DC" w14:textId="4A847F59" w:rsidR="009123EF" w:rsidRDefault="009123EF" w:rsidP="0086293E">
      <w:proofErr w:type="spellStart"/>
      <w:r>
        <w:t>lstMarker.Add</w:t>
      </w:r>
      <w:proofErr w:type="spellEnd"/>
      <w:r>
        <w:t>(marker);</w:t>
      </w:r>
    </w:p>
    <w:p w14:paraId="58165D36" w14:textId="6D02BF53" w:rsidR="009123EF" w:rsidRDefault="009123EF" w:rsidP="0086293E"/>
    <w:p w14:paraId="1D72C3C6" w14:textId="7558E95A" w:rsidR="009123EF" w:rsidRDefault="009123EF" w:rsidP="0086293E">
      <w:r>
        <w:t>After this, loop next row again until you create the list</w:t>
      </w:r>
    </w:p>
    <w:p w14:paraId="65DE24FD" w14:textId="77777777" w:rsidR="009123EF" w:rsidRDefault="009123EF" w:rsidP="0086293E"/>
    <w:p w14:paraId="34D3FEF2" w14:textId="77777777" w:rsidR="009123EF" w:rsidRDefault="009123EF" w:rsidP="0086293E"/>
    <w:sectPr w:rsidR="009123EF" w:rsidSect="00C64A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4B636D"/>
    <w:multiLevelType w:val="hybridMultilevel"/>
    <w:tmpl w:val="0D4A0DA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FF42CB"/>
    <w:multiLevelType w:val="hybridMultilevel"/>
    <w:tmpl w:val="494699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5F2348"/>
    <w:multiLevelType w:val="hybridMultilevel"/>
    <w:tmpl w:val="FAA408B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558499B"/>
    <w:multiLevelType w:val="hybridMultilevel"/>
    <w:tmpl w:val="D2860138"/>
    <w:lvl w:ilvl="0" w:tplc="0F626534">
      <w:start w:val="7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1375B2"/>
    <w:multiLevelType w:val="hybridMultilevel"/>
    <w:tmpl w:val="53E042FE"/>
    <w:lvl w:ilvl="0" w:tplc="928CB0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4B04273"/>
    <w:multiLevelType w:val="hybridMultilevel"/>
    <w:tmpl w:val="0F7E9F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A348D6"/>
    <w:multiLevelType w:val="hybridMultilevel"/>
    <w:tmpl w:val="787C93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6175957">
    <w:abstractNumId w:val="6"/>
  </w:num>
  <w:num w:numId="2" w16cid:durableId="1560358482">
    <w:abstractNumId w:val="3"/>
  </w:num>
  <w:num w:numId="3" w16cid:durableId="1751727956">
    <w:abstractNumId w:val="0"/>
  </w:num>
  <w:num w:numId="4" w16cid:durableId="256839250">
    <w:abstractNumId w:val="5"/>
  </w:num>
  <w:num w:numId="5" w16cid:durableId="1350526452">
    <w:abstractNumId w:val="1"/>
  </w:num>
  <w:num w:numId="6" w16cid:durableId="2102214038">
    <w:abstractNumId w:val="2"/>
  </w:num>
  <w:num w:numId="7" w16cid:durableId="51900527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73E6"/>
    <w:rsid w:val="00077178"/>
    <w:rsid w:val="00253084"/>
    <w:rsid w:val="003473E6"/>
    <w:rsid w:val="003D0F7D"/>
    <w:rsid w:val="004A656A"/>
    <w:rsid w:val="00617B73"/>
    <w:rsid w:val="006952AB"/>
    <w:rsid w:val="006D6107"/>
    <w:rsid w:val="00822886"/>
    <w:rsid w:val="00834B58"/>
    <w:rsid w:val="008415DF"/>
    <w:rsid w:val="00856D9E"/>
    <w:rsid w:val="0086293E"/>
    <w:rsid w:val="00867A38"/>
    <w:rsid w:val="00872206"/>
    <w:rsid w:val="008E57E4"/>
    <w:rsid w:val="009123EF"/>
    <w:rsid w:val="00964A26"/>
    <w:rsid w:val="00A3272B"/>
    <w:rsid w:val="00A57B6D"/>
    <w:rsid w:val="00A779CA"/>
    <w:rsid w:val="00AE38FF"/>
    <w:rsid w:val="00B30F39"/>
    <w:rsid w:val="00BE0794"/>
    <w:rsid w:val="00C55335"/>
    <w:rsid w:val="00C64AE3"/>
    <w:rsid w:val="00D27DAA"/>
    <w:rsid w:val="00D41240"/>
    <w:rsid w:val="00D436CA"/>
    <w:rsid w:val="00D57F79"/>
    <w:rsid w:val="00D758A2"/>
    <w:rsid w:val="00E47E99"/>
    <w:rsid w:val="00E65EDF"/>
    <w:rsid w:val="00F26B43"/>
    <w:rsid w:val="00F86F91"/>
    <w:rsid w:val="00F95A54"/>
    <w:rsid w:val="00FF6B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2CBE8E"/>
  <w15:docId w15:val="{E3466C9B-AB61-2E45-AB99-8A7B71EB6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4AE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473E6"/>
    <w:pPr>
      <w:ind w:left="720"/>
      <w:contextualSpacing/>
    </w:pPr>
  </w:style>
  <w:style w:type="table" w:styleId="TableGrid">
    <w:name w:val="Table Grid"/>
    <w:basedOn w:val="TableNormal"/>
    <w:uiPriority w:val="39"/>
    <w:rsid w:val="008629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D27DA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4</TotalTime>
  <Pages>1</Pages>
  <Words>219</Words>
  <Characters>125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yton Greene</dc:creator>
  <cp:lastModifiedBy>Chiduluem Okafor</cp:lastModifiedBy>
  <cp:revision>6</cp:revision>
  <dcterms:created xsi:type="dcterms:W3CDTF">2022-02-12T00:05:00Z</dcterms:created>
  <dcterms:modified xsi:type="dcterms:W3CDTF">2023-03-17T17:12:00Z</dcterms:modified>
</cp:coreProperties>
</file>